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43A8" w:rsidRDefault="000143A8">
      <w:r>
        <w:rPr>
          <w:rFonts w:hint="eastAsia"/>
        </w:rPr>
        <w:t>基本</w:t>
      </w:r>
      <w:r>
        <w:t>架构</w:t>
      </w:r>
    </w:p>
    <w:p w:rsidR="000143A8" w:rsidRDefault="00A0541B">
      <w:r>
        <w:object w:dxaOrig="8295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301.5pt" o:ole="">
            <v:imagedata r:id="rId4" o:title=""/>
          </v:shape>
          <o:OLEObject Type="Embed" ProgID="Visio.Drawing.15" ShapeID="_x0000_i1027" DrawAspect="Content" ObjectID="_1586687188" r:id="rId5"/>
        </w:object>
      </w:r>
    </w:p>
    <w:p w:rsidR="00B30D0F" w:rsidRDefault="000143A8">
      <w:r>
        <w:rPr>
          <w:rFonts w:hint="eastAsia"/>
        </w:rPr>
        <w:t>开发</w:t>
      </w:r>
      <w:r>
        <w:t>语言java</w:t>
      </w:r>
    </w:p>
    <w:p w:rsidR="000143A8" w:rsidRDefault="000143A8">
      <w:r>
        <w:rPr>
          <w:rFonts w:hint="eastAsia"/>
        </w:rPr>
        <w:t>开发环境：</w:t>
      </w:r>
    </w:p>
    <w:p w:rsidR="000143A8" w:rsidRDefault="000143A8">
      <w:proofErr w:type="spellStart"/>
      <w:r>
        <w:t>eclipse+maven</w:t>
      </w:r>
      <w:proofErr w:type="spellEnd"/>
    </w:p>
    <w:p w:rsidR="000143A8" w:rsidRDefault="000143A8">
      <w:r>
        <w:rPr>
          <w:rFonts w:hint="eastAsia"/>
        </w:rPr>
        <w:t>使用SSM</w:t>
      </w:r>
      <w:r>
        <w:t>框架</w:t>
      </w:r>
    </w:p>
    <w:p w:rsidR="00451FA8" w:rsidRDefault="00451FA8"/>
    <w:p w:rsidR="000143A8" w:rsidRDefault="0039788A">
      <w:r>
        <w:rPr>
          <w:rFonts w:hint="eastAsia"/>
        </w:rPr>
        <w:t>需求</w:t>
      </w:r>
      <w:r w:rsidR="007B7C77">
        <w:rPr>
          <w:rFonts w:hint="eastAsia"/>
        </w:rPr>
        <w:t>简略</w:t>
      </w:r>
      <w:r w:rsidR="00451FA8">
        <w:t>描述</w:t>
      </w:r>
    </w:p>
    <w:p w:rsidR="00451FA8" w:rsidRDefault="00451FA8">
      <w:r>
        <w:rPr>
          <w:rFonts w:hint="eastAsia"/>
        </w:rPr>
        <w:t>使用</w:t>
      </w:r>
      <w:r w:rsidR="00BE1E14">
        <w:rPr>
          <w:rFonts w:hint="eastAsia"/>
        </w:rPr>
        <w:t>Quartz和</w:t>
      </w:r>
      <w:proofErr w:type="spellStart"/>
      <w:r>
        <w:t>webmagic</w:t>
      </w:r>
      <w:proofErr w:type="spellEnd"/>
      <w:r w:rsidR="00BE1E14">
        <w:rPr>
          <w:rFonts w:hint="eastAsia"/>
        </w:rPr>
        <w:t>定时</w:t>
      </w:r>
      <w:r>
        <w:t>爬取</w:t>
      </w:r>
      <w:r w:rsidR="005F4A77">
        <w:rPr>
          <w:rFonts w:hint="eastAsia"/>
        </w:rPr>
        <w:t>最新</w:t>
      </w:r>
      <w:r>
        <w:t>新闻</w:t>
      </w:r>
      <w:r>
        <w:rPr>
          <w:rFonts w:hint="eastAsia"/>
        </w:rPr>
        <w:t>将</w:t>
      </w:r>
      <w:r>
        <w:t>它存储到</w:t>
      </w:r>
      <w:proofErr w:type="spellStart"/>
      <w:r>
        <w:t>mysql</w:t>
      </w:r>
      <w:proofErr w:type="spellEnd"/>
      <w:r w:rsidR="00695F77">
        <w:rPr>
          <w:rFonts w:hint="eastAsia"/>
        </w:rPr>
        <w:t>中</w:t>
      </w:r>
    </w:p>
    <w:p w:rsidR="00695F77" w:rsidRDefault="00695F77">
      <w:r>
        <w:rPr>
          <w:rFonts w:hint="eastAsia"/>
        </w:rPr>
        <w:t>新闻</w:t>
      </w:r>
      <w:r>
        <w:t>推荐使用SVD奇异值分解</w:t>
      </w:r>
      <w:r>
        <w:rPr>
          <w:rFonts w:hint="eastAsia"/>
        </w:rPr>
        <w:t>降</w:t>
      </w:r>
      <w:r>
        <w:t>维然后使用Item-base协同过滤推荐</w:t>
      </w:r>
      <w:r w:rsidR="00E5151F">
        <w:rPr>
          <w:rFonts w:hint="eastAsia"/>
        </w:rPr>
        <w:t>，</w:t>
      </w:r>
      <w:r w:rsidR="00E5151F">
        <w:t>其中预测使用回归</w:t>
      </w:r>
      <w:r w:rsidR="00F90AAC">
        <w:rPr>
          <w:rFonts w:hint="eastAsia"/>
        </w:rPr>
        <w:t>，推荐</w:t>
      </w:r>
      <w:r w:rsidR="00F90AAC">
        <w:t>结果缓存，定时更新缓存结果</w:t>
      </w:r>
      <w:bookmarkStart w:id="0" w:name="_GoBack"/>
      <w:bookmarkEnd w:id="0"/>
      <w:r>
        <w:rPr>
          <w:rFonts w:hint="eastAsia"/>
        </w:rPr>
        <w:t>。</w:t>
      </w:r>
    </w:p>
    <w:p w:rsidR="0078396F" w:rsidRDefault="00695F77">
      <w:r>
        <w:rPr>
          <w:rFonts w:hint="eastAsia"/>
        </w:rPr>
        <w:t>评论</w:t>
      </w:r>
      <w:r>
        <w:t>系统记录用户</w:t>
      </w:r>
      <w:r>
        <w:rPr>
          <w:rFonts w:hint="eastAsia"/>
        </w:rPr>
        <w:t>对新闻</w:t>
      </w:r>
      <w:r>
        <w:t>评论</w:t>
      </w:r>
      <w:r w:rsidR="0078396F">
        <w:rPr>
          <w:rFonts w:hint="eastAsia"/>
        </w:rPr>
        <w:t>等信息.。</w:t>
      </w:r>
    </w:p>
    <w:p w:rsidR="00695F77" w:rsidRDefault="0078396F">
      <w:r>
        <w:rPr>
          <w:rFonts w:hint="eastAsia"/>
        </w:rPr>
        <w:t>新闻</w:t>
      </w:r>
      <w:r>
        <w:t>处理</w:t>
      </w:r>
      <w:r>
        <w:rPr>
          <w:rFonts w:hint="eastAsia"/>
        </w:rPr>
        <w:t>，</w:t>
      </w:r>
      <w:r>
        <w:t>使用分词</w:t>
      </w:r>
      <w:r w:rsidR="001B2C01">
        <w:t>依据评论</w:t>
      </w:r>
      <w:r w:rsidR="001B2C01">
        <w:rPr>
          <w:rFonts w:hint="eastAsia"/>
        </w:rPr>
        <w:t>给出</w:t>
      </w:r>
      <w:r w:rsidR="001B2C01">
        <w:t>用</w:t>
      </w:r>
      <w:r w:rsidR="001B2C01">
        <w:rPr>
          <w:rFonts w:hint="eastAsia"/>
        </w:rPr>
        <w:t>对</w:t>
      </w:r>
      <w:r w:rsidR="001B2C01">
        <w:t>新闻的喜爱程度</w:t>
      </w:r>
      <w:r w:rsidR="00695F77">
        <w:rPr>
          <w:rFonts w:hint="eastAsia"/>
        </w:rPr>
        <w:t>。</w:t>
      </w:r>
    </w:p>
    <w:p w:rsidR="00695F77" w:rsidRDefault="00695F77">
      <w:r>
        <w:rPr>
          <w:rFonts w:hint="eastAsia"/>
        </w:rPr>
        <w:t>日志记录</w:t>
      </w:r>
      <w:r>
        <w:t>用户相关行为如</w:t>
      </w:r>
      <w:r>
        <w:rPr>
          <w:rFonts w:hint="eastAsia"/>
        </w:rPr>
        <w:t>点击、</w:t>
      </w:r>
      <w:r>
        <w:t>阅读</w:t>
      </w:r>
      <w:r>
        <w:rPr>
          <w:rFonts w:hint="eastAsia"/>
        </w:rPr>
        <w:t>、评论</w:t>
      </w:r>
      <w:r>
        <w:t>、收藏为评分提供基础依据</w:t>
      </w:r>
      <w:r>
        <w:rPr>
          <w:rFonts w:hint="eastAsia"/>
        </w:rPr>
        <w:t>，使用</w:t>
      </w:r>
      <w:proofErr w:type="spellStart"/>
      <w:r w:rsidR="00315274">
        <w:t>E</w:t>
      </w:r>
      <w:r>
        <w:t>hcache</w:t>
      </w:r>
      <w:proofErr w:type="spellEnd"/>
      <w:r>
        <w:t>存储</w:t>
      </w:r>
      <w:r>
        <w:rPr>
          <w:rFonts w:hint="eastAsia"/>
        </w:rPr>
        <w:t>。</w:t>
      </w:r>
    </w:p>
    <w:p w:rsidR="00695F77" w:rsidRDefault="00695F77">
      <w:r>
        <w:rPr>
          <w:rFonts w:hint="eastAsia"/>
        </w:rPr>
        <w:t>评分系统</w:t>
      </w:r>
      <w:r>
        <w:t>根据日志</w:t>
      </w:r>
      <w:r>
        <w:rPr>
          <w:rFonts w:hint="eastAsia"/>
        </w:rPr>
        <w:t>记录</w:t>
      </w:r>
      <w:r>
        <w:t>的</w:t>
      </w:r>
      <w:proofErr w:type="gramStart"/>
      <w:r>
        <w:t>的</w:t>
      </w:r>
      <w:proofErr w:type="gramEnd"/>
      <w:r>
        <w:t>用户行为</w:t>
      </w:r>
      <w:r w:rsidR="00C42BD0">
        <w:rPr>
          <w:rFonts w:hint="eastAsia"/>
        </w:rPr>
        <w:t>新闻</w:t>
      </w:r>
      <w:r w:rsidR="00C42BD0">
        <w:t>打分</w:t>
      </w:r>
      <w:r w:rsidR="002C5971">
        <w:rPr>
          <w:rFonts w:hint="eastAsia"/>
        </w:rPr>
        <w:t>构建</w:t>
      </w:r>
      <w:r w:rsidR="002C5971">
        <w:t>出</w:t>
      </w:r>
      <w:r w:rsidR="00186257">
        <w:t>user-item</w:t>
      </w:r>
      <w:r w:rsidR="002C5971">
        <w:t>矩阵</w:t>
      </w:r>
      <w:r w:rsidR="00C42BD0">
        <w:t>。</w:t>
      </w:r>
    </w:p>
    <w:p w:rsidR="00C42BD0" w:rsidRDefault="00C42BD0"/>
    <w:p w:rsidR="00C42BD0" w:rsidRDefault="0094778D">
      <w:r>
        <w:rPr>
          <w:rFonts w:hint="eastAsia"/>
        </w:rPr>
        <w:t>前端</w:t>
      </w:r>
      <w:r>
        <w:t>显示新闻</w:t>
      </w:r>
      <w:r w:rsidR="00B23402">
        <w:rPr>
          <w:rFonts w:hint="eastAsia"/>
        </w:rPr>
        <w:t>的</w:t>
      </w:r>
      <w:r w:rsidR="00B23402">
        <w:t>推荐列表以及热点</w:t>
      </w:r>
      <w:r w:rsidR="00B23402">
        <w:rPr>
          <w:rFonts w:hint="eastAsia"/>
        </w:rPr>
        <w:t>和</w:t>
      </w:r>
      <w:r w:rsidR="00AC18AC">
        <w:t>其他类别新闻</w:t>
      </w:r>
      <w:r w:rsidR="00AC18AC">
        <w:rPr>
          <w:rFonts w:hint="eastAsia"/>
        </w:rPr>
        <w:t>，</w:t>
      </w:r>
      <w:r w:rsidR="00AC18AC">
        <w:t>提供登录注册</w:t>
      </w:r>
    </w:p>
    <w:p w:rsidR="00B23402" w:rsidRDefault="00DB386F">
      <w:r>
        <w:rPr>
          <w:rFonts w:hint="eastAsia"/>
        </w:rPr>
        <w:t>前端</w:t>
      </w:r>
      <w:r>
        <w:t>和后端</w:t>
      </w:r>
      <w:r>
        <w:rPr>
          <w:rFonts w:hint="eastAsia"/>
        </w:rPr>
        <w:t>分离</w:t>
      </w:r>
      <w:r>
        <w:t>，</w:t>
      </w:r>
      <w:r>
        <w:rPr>
          <w:rFonts w:hint="eastAsia"/>
        </w:rPr>
        <w:t>前端请求使用</w:t>
      </w:r>
      <w:r>
        <w:t>RESTful API</w:t>
      </w:r>
    </w:p>
    <w:p w:rsidR="006D7836" w:rsidRPr="00B23402" w:rsidRDefault="006D7836">
      <w:r>
        <w:rPr>
          <w:rFonts w:hint="eastAsia"/>
        </w:rPr>
        <w:t>前端框架</w:t>
      </w:r>
      <w:proofErr w:type="spellStart"/>
      <w:r>
        <w:t>AngularJs</w:t>
      </w:r>
      <w:proofErr w:type="spellEnd"/>
    </w:p>
    <w:sectPr w:rsidR="006D7836" w:rsidRPr="00B234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2FCF"/>
    <w:rsid w:val="000143A8"/>
    <w:rsid w:val="000325DD"/>
    <w:rsid w:val="00186257"/>
    <w:rsid w:val="001B2C01"/>
    <w:rsid w:val="00274B19"/>
    <w:rsid w:val="002C5971"/>
    <w:rsid w:val="00315274"/>
    <w:rsid w:val="00344D32"/>
    <w:rsid w:val="0039788A"/>
    <w:rsid w:val="00451FA8"/>
    <w:rsid w:val="0048164E"/>
    <w:rsid w:val="00525ACA"/>
    <w:rsid w:val="005F4A77"/>
    <w:rsid w:val="00695F77"/>
    <w:rsid w:val="006D7836"/>
    <w:rsid w:val="0078396F"/>
    <w:rsid w:val="007B7C77"/>
    <w:rsid w:val="0094778D"/>
    <w:rsid w:val="00A0541B"/>
    <w:rsid w:val="00AA74A4"/>
    <w:rsid w:val="00AC18AC"/>
    <w:rsid w:val="00B23402"/>
    <w:rsid w:val="00B30D0F"/>
    <w:rsid w:val="00BE1E14"/>
    <w:rsid w:val="00C42BD0"/>
    <w:rsid w:val="00DB386F"/>
    <w:rsid w:val="00E5151F"/>
    <w:rsid w:val="00F82FCF"/>
    <w:rsid w:val="00F90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55B3F7"/>
  <w15:chartTrackingRefBased/>
  <w15:docId w15:val="{5839097B-C7C2-428F-8413-D2754AA4E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</Pages>
  <Words>56</Words>
  <Characters>320</Characters>
  <Application>Microsoft Office Word</Application>
  <DocSecurity>0</DocSecurity>
  <Lines>2</Lines>
  <Paragraphs>1</Paragraphs>
  <ScaleCrop>false</ScaleCrop>
  <Company/>
  <LinksUpToDate>false</LinksUpToDate>
  <CharactersWithSpaces>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6</cp:revision>
  <dcterms:created xsi:type="dcterms:W3CDTF">2018-04-30T13:40:00Z</dcterms:created>
  <dcterms:modified xsi:type="dcterms:W3CDTF">2018-05-01T05:40:00Z</dcterms:modified>
</cp:coreProperties>
</file>